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04A41" w14:textId="34883574" w:rsidR="00CC0D78" w:rsidRPr="00AE0B13" w:rsidRDefault="00143BF2" w:rsidP="00AE0B13">
      <w:r>
        <w:object w:dxaOrig="13980" w:dyaOrig="17761" w14:anchorId="2EDBC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0.85pt;height:572.55pt" o:ole="">
            <v:imagedata r:id="rId4" o:title=""/>
          </v:shape>
          <o:OLEObject Type="Embed" ProgID="Visio.Drawing.15" ShapeID="_x0000_i1030" DrawAspect="Content" ObjectID="_1838369369" r:id="rId5"/>
        </w:object>
      </w:r>
    </w:p>
    <w:sectPr w:rsidR="00CC0D78" w:rsidRPr="00AE0B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0B13"/>
    <w:rsid w:val="00143BF2"/>
    <w:rsid w:val="004E062E"/>
    <w:rsid w:val="006D21E2"/>
    <w:rsid w:val="006D3108"/>
    <w:rsid w:val="007A22AD"/>
    <w:rsid w:val="00AE0B13"/>
    <w:rsid w:val="00B37240"/>
    <w:rsid w:val="00B85F35"/>
    <w:rsid w:val="00CC0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355E2E"/>
  <w15:chartTrackingRefBased/>
  <w15:docId w15:val="{FBDB347E-7F1A-4EE3-9B7F-C142E63D8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NZ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E0B1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E0B1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E0B1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E0B1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E0B1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E0B1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E0B1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E0B1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E0B1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E0B1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E0B1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E0B1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E0B13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E0B13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E0B1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E0B1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E0B1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E0B1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E0B1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0B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E0B1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E0B1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E0B1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E0B1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E0B1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E0B1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E0B1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E0B1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E0B13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Otago Polytechnic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nette O'Fee</dc:creator>
  <cp:keywords/>
  <dc:description/>
  <cp:lastModifiedBy>Jeanette O'Fee</cp:lastModifiedBy>
  <cp:revision>3</cp:revision>
  <dcterms:created xsi:type="dcterms:W3CDTF">2026-04-22T01:10:00Z</dcterms:created>
  <dcterms:modified xsi:type="dcterms:W3CDTF">2026-04-22T01:23:00Z</dcterms:modified>
</cp:coreProperties>
</file>